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12759"/>
      </w:tblGrid>
      <w:tr w:rsidR="00671EF7" w:rsidTr="00671EF7">
        <w:trPr>
          <w:trHeight w:val="894"/>
          <w:jc w:val="center"/>
        </w:trPr>
        <w:tc>
          <w:tcPr>
            <w:tcW w:w="8595" w:type="dxa"/>
          </w:tcPr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671EF7">
              <w:rPr>
                <w:rFonts w:ascii="Times New Roman" w:hAnsi="Times New Roman" w:cs="Times New Roman"/>
                <w:b/>
                <w:sz w:val="36"/>
                <w:szCs w:val="36"/>
              </w:rPr>
              <w:t>TRƯỜNG ĐẠI HỌC KINH TẾ - ĐHQGHN</w:t>
            </w:r>
          </w:p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671EF7">
              <w:rPr>
                <w:rFonts w:ascii="Times New Roman" w:hAnsi="Times New Roman" w:cs="Times New Roman"/>
                <w:b/>
                <w:sz w:val="36"/>
                <w:szCs w:val="36"/>
              </w:rPr>
              <w:t>H</w:t>
            </w: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ỘI ĐỒNG TUYỂN SINH SĐH</w:t>
            </w:r>
          </w:p>
        </w:tc>
        <w:tc>
          <w:tcPr>
            <w:tcW w:w="12759" w:type="dxa"/>
          </w:tcPr>
          <w:p w:rsid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CỘNG HÒA XÃ HỘI CHỦ NGHĨA VIỆT NAM</w:t>
            </w:r>
          </w:p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Độc lập – Tự do – Hạnh phúc</w:t>
            </w:r>
          </w:p>
        </w:tc>
      </w:tr>
      <w:tr w:rsidR="00671EF7" w:rsidTr="00671EF7">
        <w:trPr>
          <w:trHeight w:val="447"/>
          <w:jc w:val="center"/>
        </w:trPr>
        <w:tc>
          <w:tcPr>
            <w:tcW w:w="8595" w:type="dxa"/>
          </w:tcPr>
          <w:p w:rsidR="00671EF7" w:rsidRDefault="00671EF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043EA3DC" wp14:editId="7220E4A5">
                      <wp:simplePos x="0" y="0"/>
                      <wp:positionH relativeFrom="column">
                        <wp:posOffset>1459752</wp:posOffset>
                      </wp:positionH>
                      <wp:positionV relativeFrom="paragraph">
                        <wp:posOffset>60960</wp:posOffset>
                      </wp:positionV>
                      <wp:extent cx="2019869" cy="0"/>
                      <wp:effectExtent l="0" t="0" r="19050" b="19050"/>
                      <wp:wrapNone/>
                      <wp:docPr id="1" name="Straight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19869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line w14:anchorId="75B5E6C1" id="Straight Connector 1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4.95pt,4.8pt" to="274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" strokecolor="#5b9bd5 [3204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12759" w:type="dxa"/>
          </w:tcPr>
          <w:p w:rsidR="00671EF7" w:rsidRPr="00671EF7" w:rsidRDefault="00671EF7">
            <w:pPr>
              <w:rPr>
                <w:sz w:val="3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2F070D8" wp14:editId="0D2605AF">
                      <wp:simplePos x="0" y="0"/>
                      <wp:positionH relativeFrom="column">
                        <wp:posOffset>2496610</wp:posOffset>
                      </wp:positionH>
                      <wp:positionV relativeFrom="paragraph">
                        <wp:posOffset>61074</wp:posOffset>
                      </wp:positionV>
                      <wp:extent cx="2825087" cy="0"/>
                      <wp:effectExtent l="0" t="0" r="33020" b="19050"/>
                      <wp:wrapNone/>
                      <wp:docPr id="2" name="Straight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25087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5="http://schemas.microsoft.com/office/word/2012/wordml">
                  <w:pict>
                    <v:line w14:anchorId="4B08C46A" id="Straight Connector 2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6.6pt,4.8pt" to="419.05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" strokecolor="#5b9bd5 [3204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671EF7" w:rsidTr="00671EF7">
        <w:trPr>
          <w:trHeight w:val="734"/>
          <w:jc w:val="center"/>
        </w:trPr>
        <w:tc>
          <w:tcPr>
            <w:tcW w:w="21354" w:type="dxa"/>
            <w:gridSpan w:val="2"/>
          </w:tcPr>
          <w:p w:rsidR="00671EF7" w:rsidRPr="00671EF7" w:rsidRDefault="00671EF7" w:rsidP="00671EF7">
            <w:pPr>
              <w:jc w:val="center"/>
              <w:rPr>
                <w:rFonts w:ascii="Times New Roman" w:hAnsi="Times New Roman" w:cs="Times New Roman"/>
                <w:b/>
                <w:sz w:val="60"/>
                <w:szCs w:val="60"/>
              </w:rPr>
            </w:pPr>
            <w:r w:rsidRPr="00671EF7">
              <w:rPr>
                <w:rFonts w:ascii="Times New Roman" w:hAnsi="Times New Roman" w:cs="Times New Roman"/>
                <w:b/>
                <w:sz w:val="60"/>
                <w:szCs w:val="60"/>
              </w:rPr>
              <w:t>SƠ ĐỒ BỐ TRÍ KHU VỰC THI</w:t>
            </w:r>
          </w:p>
        </w:tc>
      </w:tr>
      <w:tr w:rsidR="00671EF7" w:rsidTr="00671EF7">
        <w:trPr>
          <w:trHeight w:val="479"/>
          <w:jc w:val="center"/>
        </w:trPr>
        <w:tc>
          <w:tcPr>
            <w:tcW w:w="8595" w:type="dxa"/>
          </w:tcPr>
          <w:p w:rsidR="00671EF7" w:rsidRDefault="00671EF7"/>
        </w:tc>
        <w:tc>
          <w:tcPr>
            <w:tcW w:w="12759" w:type="dxa"/>
          </w:tcPr>
          <w:p w:rsidR="00671EF7" w:rsidRPr="00671EF7" w:rsidRDefault="00671EF7">
            <w:pPr>
              <w:rPr>
                <w:sz w:val="36"/>
              </w:rPr>
            </w:pPr>
          </w:p>
        </w:tc>
      </w:tr>
      <w:tr w:rsidR="00671EF7" w:rsidTr="00671EF7">
        <w:trPr>
          <w:trHeight w:val="9776"/>
          <w:jc w:val="center"/>
        </w:trPr>
        <w:tc>
          <w:tcPr>
            <w:tcW w:w="8595" w:type="dxa"/>
          </w:tcPr>
          <w:tbl>
            <w:tblPr>
              <w:tblW w:w="7983" w:type="dxa"/>
              <w:jc w:val="center"/>
              <w:tblLook w:val="04A0" w:firstRow="1" w:lastRow="0" w:firstColumn="1" w:lastColumn="0" w:noHBand="0" w:noVBand="1"/>
            </w:tblPr>
            <w:tblGrid>
              <w:gridCol w:w="1788"/>
              <w:gridCol w:w="1418"/>
              <w:gridCol w:w="4777"/>
            </w:tblGrid>
            <w:tr w:rsidR="00671EF7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1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1</w:t>
                  </w:r>
                </w:p>
              </w:tc>
              <w:tc>
                <w:tcPr>
                  <w:tcW w:w="47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D80F8A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Kinh t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ch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ính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tr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ị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v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à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Qu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ản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l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ý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kinh t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</w:p>
              </w:tc>
            </w:tr>
            <w:tr w:rsidR="00671EF7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2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2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ản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l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ý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kinh t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</w:p>
              </w:tc>
            </w:tr>
            <w:tr w:rsidR="00671EF7" w:rsidRPr="00AC4E5E" w:rsidTr="00D80F8A">
              <w:trPr>
                <w:trHeight w:val="971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3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3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D80F8A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trị kinh doanh</w:t>
                  </w:r>
                </w:p>
              </w:tc>
            </w:tr>
            <w:tr w:rsidR="00671EF7" w:rsidRPr="00AC4E5E" w:rsidTr="00D80F8A">
              <w:trPr>
                <w:trHeight w:val="971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4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4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="00671EF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Quản trị kinh doanh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v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à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Kinh t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qu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ốc</w:t>
                  </w:r>
                  <w:r w:rsid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t</w:t>
                  </w:r>
                  <w:r w:rsidR="00D80F8A" w:rsidRPr="00D80F8A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</w:p>
              </w:tc>
            </w:tr>
            <w:tr w:rsidR="00D80F8A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80F8A" w:rsidRPr="007836D4" w:rsidRDefault="00D80F8A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5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80F8A" w:rsidRPr="007836D4" w:rsidRDefault="00D80F8A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5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D80F8A" w:rsidRPr="007836D4" w:rsidRDefault="00D80F8A" w:rsidP="00B6556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Kế toán</w:t>
                  </w:r>
                </w:p>
              </w:tc>
            </w:tr>
            <w:tr w:rsidR="00671EF7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6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6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4196F" w:rsidRDefault="00B4196F" w:rsidP="00B4196F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Tài chính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-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Ngân hàng</w:t>
                  </w:r>
                </w:p>
                <w:p w:rsidR="00671EF7" w:rsidRPr="007836D4" w:rsidRDefault="00B4196F" w:rsidP="00B4196F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Chuyên ngành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CSC&amp;PT</w:t>
                  </w:r>
                </w:p>
              </w:tc>
            </w:tr>
            <w:tr w:rsidR="00671EF7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9920B7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7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71EF7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A23B1D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7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671EF7" w:rsidRPr="007836D4" w:rsidRDefault="00B4196F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Chuyên ngành 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Tài chính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-</w:t>
                  </w: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Ngân hàng</w:t>
                  </w:r>
                </w:p>
              </w:tc>
            </w:tr>
            <w:tr w:rsidR="00AA1BD5" w:rsidRPr="00AC4E5E" w:rsidTr="00D80F8A">
              <w:trPr>
                <w:trHeight w:val="804"/>
                <w:jc w:val="center"/>
              </w:trPr>
              <w:tc>
                <w:tcPr>
                  <w:tcW w:w="178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AA1BD5" w:rsidRPr="007836D4" w:rsidRDefault="00257301" w:rsidP="00671EF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số 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08</w:t>
                  </w:r>
                </w:p>
              </w:tc>
              <w:tc>
                <w:tcPr>
                  <w:tcW w:w="141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AA1BD5" w:rsidRPr="007836D4" w:rsidRDefault="00257301" w:rsidP="009920B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.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808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A1BD5" w:rsidRPr="007836D4" w:rsidRDefault="00257301" w:rsidP="007836D4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thi </w:t>
                  </w:r>
                  <w:r w:rsidR="004B37C8"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Dự trữ</w:t>
                  </w:r>
                </w:p>
              </w:tc>
            </w:tr>
            <w:tr w:rsidR="00671EF7" w:rsidRPr="00AC4E5E" w:rsidTr="00D80F8A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671EF7" w:rsidRPr="007836D4" w:rsidRDefault="00671EF7" w:rsidP="00257301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 w:rsidR="002573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Hội đồng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671EF7" w:rsidRPr="007836D4" w:rsidRDefault="00671EF7" w:rsidP="00257301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 w:rsidR="002573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3</w:t>
                  </w:r>
                </w:p>
              </w:tc>
            </w:tr>
            <w:tr w:rsidR="001D0101" w:rsidRPr="00AC4E5E" w:rsidTr="00D80F8A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Phòng Thu bài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2</w:t>
                  </w:r>
                </w:p>
              </w:tc>
            </w:tr>
            <w:tr w:rsidR="001D0101" w:rsidRPr="00AC4E5E" w:rsidTr="00D80F8A">
              <w:trPr>
                <w:trHeight w:val="703"/>
                <w:jc w:val="center"/>
              </w:trPr>
              <w:tc>
                <w:tcPr>
                  <w:tcW w:w="320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000000" w:fill="FCD5B4"/>
                  <w:noWrap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Y t</w:t>
                  </w:r>
                  <w:r w:rsidRPr="001D0101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ế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 - CA</w:t>
                  </w:r>
                </w:p>
              </w:tc>
              <w:tc>
                <w:tcPr>
                  <w:tcW w:w="4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CD5B4"/>
                  <w:vAlign w:val="center"/>
                  <w:hideMark/>
                </w:tcPr>
                <w:p w:rsidR="001D0101" w:rsidRPr="007836D4" w:rsidRDefault="001D0101" w:rsidP="00935F45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</w:pPr>
                  <w:r w:rsidRPr="007836D4"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 xml:space="preserve">Phòng </w:t>
                  </w:r>
                  <w:r>
                    <w:rPr>
                      <w:rFonts w:ascii="Times New Roman" w:eastAsia="Times New Roman" w:hAnsi="Times New Roman" w:cs="Times New Roman"/>
                      <w:b/>
                      <w:sz w:val="36"/>
                      <w:szCs w:val="36"/>
                    </w:rPr>
                    <w:t>701A</w:t>
                  </w:r>
                </w:p>
              </w:tc>
            </w:tr>
          </w:tbl>
          <w:p w:rsidR="00671EF7" w:rsidRPr="00671EF7" w:rsidRDefault="00671EF7" w:rsidP="00671EF7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</w:p>
        </w:tc>
        <w:tc>
          <w:tcPr>
            <w:tcW w:w="12759" w:type="dxa"/>
          </w:tcPr>
          <w:p w:rsidR="007836D4" w:rsidRDefault="007836D4">
            <w:r>
              <w:object w:dxaOrig="22726" w:dyaOrig="118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9.6pt;height:276.85pt" o:ole="">
                  <v:imagedata r:id="rId5" o:title=""/>
                </v:shape>
                <o:OLEObject Type="Embed" ProgID="Visio.Drawing.11" ShapeID="_x0000_i1025" DrawAspect="Content" ObjectID="_1629542284" r:id="rId6"/>
              </w:object>
            </w:r>
          </w:p>
          <w:p w:rsidR="007836D4" w:rsidRDefault="007836D4" w:rsidP="007836D4"/>
          <w:bookmarkStart w:id="0" w:name="_GoBack"/>
          <w:p w:rsidR="00671EF7" w:rsidRPr="007836D4" w:rsidRDefault="007836D4" w:rsidP="007836D4">
            <w:pPr>
              <w:tabs>
                <w:tab w:val="left" w:pos="4941"/>
              </w:tabs>
            </w:pPr>
            <w:r>
              <w:object w:dxaOrig="22726" w:dyaOrig="11263">
                <v:shape id="_x0000_i1026" type="#_x0000_t75" style="width:600.85pt;height:274.35pt" o:ole="">
                  <v:imagedata r:id="rId7" o:title=""/>
                </v:shape>
                <o:OLEObject Type="Embed" ProgID="Visio.Drawing.11" ShapeID="_x0000_i1026" DrawAspect="Content" ObjectID="_1629542285" r:id="rId8"/>
              </w:object>
            </w:r>
            <w:bookmarkEnd w:id="0"/>
          </w:p>
        </w:tc>
      </w:tr>
    </w:tbl>
    <w:p w:rsidR="001410A5" w:rsidRDefault="001410A5"/>
    <w:sectPr w:rsidR="001410A5" w:rsidSect="007836D4">
      <w:pgSz w:w="23814" w:h="16839" w:orient="landscape" w:code="8"/>
      <w:pgMar w:top="851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CC3"/>
    <w:rsid w:val="000564C1"/>
    <w:rsid w:val="00076DDB"/>
    <w:rsid w:val="001410A5"/>
    <w:rsid w:val="001D0101"/>
    <w:rsid w:val="00257301"/>
    <w:rsid w:val="004B37C8"/>
    <w:rsid w:val="004C7404"/>
    <w:rsid w:val="004E1E74"/>
    <w:rsid w:val="004F2A11"/>
    <w:rsid w:val="006677A6"/>
    <w:rsid w:val="00671EF7"/>
    <w:rsid w:val="007836D4"/>
    <w:rsid w:val="007F286A"/>
    <w:rsid w:val="009920B7"/>
    <w:rsid w:val="00A23B1D"/>
    <w:rsid w:val="00AA1BD5"/>
    <w:rsid w:val="00B4196F"/>
    <w:rsid w:val="00D80F8A"/>
    <w:rsid w:val="00DF3CC3"/>
    <w:rsid w:val="00F74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7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7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5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NGA</dc:creator>
  <cp:keywords/>
  <dc:description/>
  <cp:lastModifiedBy>User</cp:lastModifiedBy>
  <cp:revision>2</cp:revision>
  <dcterms:created xsi:type="dcterms:W3CDTF">2019-09-09T06:52:00Z</dcterms:created>
  <dcterms:modified xsi:type="dcterms:W3CDTF">2019-09-09T06:52:00Z</dcterms:modified>
</cp:coreProperties>
</file>